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4in" o:ole="">
            <v:imagedata r:id="rId8" o:title=""/>
          </v:shape>
          <o:OLEObject Type="Embed" ProgID="Visio.Drawing.11" ShapeID="_x0000_i1025" DrawAspect="Content" ObjectID="_1748634828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</w:t>
      </w:r>
      <w:r w:rsidR="005557B8">
        <w:rPr>
          <w:rFonts w:hint="eastAsia"/>
          <w:color w:val="000000" w:themeColor="text1"/>
        </w:rPr>
        <w:t>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</w:t>
      </w:r>
      <w:r w:rsidR="005557B8">
        <w:rPr>
          <w:rFonts w:hint="eastAsia"/>
          <w:color w:val="000000" w:themeColor="text1"/>
        </w:rPr>
        <w:t>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</w:t>
      </w:r>
      <w:r w:rsidR="005557B8">
        <w:rPr>
          <w:rFonts w:hint="eastAsia"/>
          <w:color w:val="000000" w:themeColor="text1"/>
        </w:rPr>
        <w:t>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3BBF67C1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A73365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1073F3F6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590597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5AB48B96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4C6CC3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51332145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1C3419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167EE94E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lastRenderedPageBreak/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lastRenderedPageBreak/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43665A" w14:textId="77777777" w:rsidR="00B538A6" w:rsidRDefault="00B538A6" w:rsidP="004F7A14">
      <w:r>
        <w:separator/>
      </w:r>
    </w:p>
  </w:endnote>
  <w:endnote w:type="continuationSeparator" w:id="0">
    <w:p w14:paraId="3FCFFA0F" w14:textId="77777777" w:rsidR="00B538A6" w:rsidRDefault="00B538A6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E35497" w14:textId="77777777" w:rsidR="00B538A6" w:rsidRDefault="00B538A6" w:rsidP="004F7A14">
      <w:r>
        <w:separator/>
      </w:r>
    </w:p>
  </w:footnote>
  <w:footnote w:type="continuationSeparator" w:id="0">
    <w:p w14:paraId="076244EA" w14:textId="77777777" w:rsidR="00B538A6" w:rsidRDefault="00B538A6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216894"/>
    <w:rsid w:val="002321DC"/>
    <w:rsid w:val="00252110"/>
    <w:rsid w:val="00264EBD"/>
    <w:rsid w:val="00291E27"/>
    <w:rsid w:val="002C0FED"/>
    <w:rsid w:val="002E01F0"/>
    <w:rsid w:val="00385B6C"/>
    <w:rsid w:val="003A5CC9"/>
    <w:rsid w:val="003B0D73"/>
    <w:rsid w:val="003B2870"/>
    <w:rsid w:val="003F53D7"/>
    <w:rsid w:val="003F7ADC"/>
    <w:rsid w:val="004478D4"/>
    <w:rsid w:val="0044799A"/>
    <w:rsid w:val="00461832"/>
    <w:rsid w:val="004C2211"/>
    <w:rsid w:val="004C6CC3"/>
    <w:rsid w:val="004E52AA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A2BC8"/>
    <w:rsid w:val="005A4870"/>
    <w:rsid w:val="005B76D3"/>
    <w:rsid w:val="005D0FA1"/>
    <w:rsid w:val="00617587"/>
    <w:rsid w:val="006206A1"/>
    <w:rsid w:val="00642CF7"/>
    <w:rsid w:val="00670BA6"/>
    <w:rsid w:val="006A3310"/>
    <w:rsid w:val="006C7338"/>
    <w:rsid w:val="006E599C"/>
    <w:rsid w:val="00774FD2"/>
    <w:rsid w:val="007A2631"/>
    <w:rsid w:val="007A7144"/>
    <w:rsid w:val="007C6DC4"/>
    <w:rsid w:val="00811E31"/>
    <w:rsid w:val="008233FC"/>
    <w:rsid w:val="00840D23"/>
    <w:rsid w:val="008E1A8B"/>
    <w:rsid w:val="008E3418"/>
    <w:rsid w:val="00903199"/>
    <w:rsid w:val="00913A69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538A6"/>
    <w:rsid w:val="00B64600"/>
    <w:rsid w:val="00B95E4F"/>
    <w:rsid w:val="00BE40F0"/>
    <w:rsid w:val="00C049A1"/>
    <w:rsid w:val="00C060A9"/>
    <w:rsid w:val="00C32957"/>
    <w:rsid w:val="00C3520E"/>
    <w:rsid w:val="00C45DFE"/>
    <w:rsid w:val="00C51328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B2748"/>
    <w:rsid w:val="00DB62C3"/>
    <w:rsid w:val="00DC3EAF"/>
    <w:rsid w:val="00DD24D2"/>
    <w:rsid w:val="00E710E4"/>
    <w:rsid w:val="00E77D45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34</TotalTime>
  <Pages>8</Pages>
  <Words>525</Words>
  <Characters>2995</Characters>
  <Application>Microsoft Office Word</Application>
  <DocSecurity>0</DocSecurity>
  <Lines>24</Lines>
  <Paragraphs>7</Paragraphs>
  <ScaleCrop>false</ScaleCrop>
  <Company/>
  <LinksUpToDate>false</LinksUpToDate>
  <CharactersWithSpaces>3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59</cp:revision>
  <dcterms:created xsi:type="dcterms:W3CDTF">2020-10-26T14:21:00Z</dcterms:created>
  <dcterms:modified xsi:type="dcterms:W3CDTF">2023-06-18T15:07:00Z</dcterms:modified>
</cp:coreProperties>
</file>